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9" r:id="rId1"/>
  </p:sldMasterIdLst>
  <p:notesMasterIdLst>
    <p:notesMasterId r:id="rId32"/>
  </p:notesMasterIdLst>
  <p:handoutMasterIdLst>
    <p:handoutMasterId r:id="rId33"/>
  </p:handoutMasterIdLst>
  <p:sldIdLst>
    <p:sldId id="323" r:id="rId2"/>
    <p:sldId id="324" r:id="rId3"/>
    <p:sldId id="325" r:id="rId4"/>
    <p:sldId id="326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34" r:id="rId13"/>
    <p:sldId id="335" r:id="rId14"/>
    <p:sldId id="336" r:id="rId15"/>
    <p:sldId id="337" r:id="rId16"/>
    <p:sldId id="338" r:id="rId17"/>
    <p:sldId id="339" r:id="rId18"/>
    <p:sldId id="340" r:id="rId19"/>
    <p:sldId id="341" r:id="rId20"/>
    <p:sldId id="342" r:id="rId21"/>
    <p:sldId id="343" r:id="rId22"/>
    <p:sldId id="344" r:id="rId23"/>
    <p:sldId id="345" r:id="rId24"/>
    <p:sldId id="346" r:id="rId25"/>
    <p:sldId id="347" r:id="rId26"/>
    <p:sldId id="348" r:id="rId27"/>
    <p:sldId id="349" r:id="rId28"/>
    <p:sldId id="350" r:id="rId29"/>
    <p:sldId id="351" r:id="rId30"/>
    <p:sldId id="352" r:id="rId31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20396D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6452" autoAdjust="0"/>
  </p:normalViewPr>
  <p:slideViewPr>
    <p:cSldViewPr>
      <p:cViewPr varScale="1">
        <p:scale>
          <a:sx n="48" d="100"/>
          <a:sy n="48" d="100"/>
        </p:scale>
        <p:origin x="830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938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9/9/2018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967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938" y="8829967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56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720" y="4415790"/>
            <a:ext cx="514096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58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560" y="883158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Numb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11430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0099"/>
                </a:solidFill>
              </a:defRPr>
            </a:lvl1pPr>
          </a:lstStyle>
          <a:p>
            <a:r>
              <a:rPr lang="en-US" dirty="0"/>
              <a:t>Chapter number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800"/>
            </a:lvl1pPr>
          </a:lstStyle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dirty="0">
              <a:latin typeface="Times New Roman"/>
            </a:endParaRPr>
          </a:p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C1, Slide </a:t>
            </a:r>
            <a:fld id="{BF5C1183-B085-4070-A402-C03A3F977D3D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gure_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0099"/>
                </a:solidFill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 sz="1800"/>
            </a:lvl1pPr>
          </a:lstStyle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 dirty="0"/>
          </a:p>
          <a:p>
            <a:pPr algn="r">
              <a:defRPr/>
            </a:pPr>
            <a:r>
              <a:rPr lang="en-US" sz="900" dirty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rgbClr val="20396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2743200" y="6248400"/>
            <a:ext cx="3657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800" b="1" i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76200" y="6248400"/>
            <a:ext cx="2743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500"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6294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 dirty="0">
              <a:latin typeface="Times New Roman"/>
            </a:endParaRPr>
          </a:p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C1, Slide </a:t>
            </a:r>
            <a:fld id="{BF5C1183-B085-4070-A402-C03A3F977D3D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830" y="6397412"/>
            <a:ext cx="1228170" cy="23198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Word_Document3.doc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Word_Document4.doc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Word_Document5.doc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6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0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85800" y="1143000"/>
            <a:ext cx="7772400" cy="553998"/>
          </a:xfrm>
        </p:spPr>
        <p:txBody>
          <a:bodyPr/>
          <a:lstStyle/>
          <a:p>
            <a:r>
              <a:rPr lang="en-US" dirty="0"/>
              <a:t>Chapter 1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urach's ASP.NET 4.6 with C# 2015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6, Mike Murach &amp; Associates, Inc.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dirty="0">
              <a:latin typeface="Times New Roman"/>
            </a:endParaRPr>
          </a:p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C1, Slide </a:t>
            </a:r>
            <a:fld id="{BF5C1183-B085-4070-A402-C03A3F977D3D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1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7ACD52A-B4C1-4239-A176-13064ACF5D74}"/>
              </a:ext>
            </a:extLst>
          </p:cNvPr>
          <p:cNvSpPr txBox="1"/>
          <p:nvPr/>
        </p:nvSpPr>
        <p:spPr>
          <a:xfrm>
            <a:off x="1471094" y="1982450"/>
            <a:ext cx="620181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b="1" dirty="0">
                <a:latin typeface="Calibri" panose="020F0502020204030204" pitchFamily="34" charset="0"/>
                <a:cs typeface="Calibri" panose="020F0502020204030204" pitchFamily="34" charset="0"/>
              </a:rPr>
              <a:t>An Introduction to </a:t>
            </a:r>
          </a:p>
          <a:p>
            <a:pPr algn="ctr"/>
            <a:r>
              <a:rPr lang="en-US" sz="4400" b="1" dirty="0">
                <a:latin typeface="Calibri" panose="020F0502020204030204" pitchFamily="34" charset="0"/>
                <a:cs typeface="Calibri" panose="020F0502020204030204" pitchFamily="34" charset="0"/>
              </a:rPr>
              <a:t>ASP.NET Programming</a:t>
            </a:r>
          </a:p>
        </p:txBody>
      </p:sp>
    </p:spTree>
    <p:extLst>
      <p:ext uri="{BB962C8B-B14F-4D97-AF65-F5344CB8AC3E}">
        <p14:creationId xmlns:p14="http://schemas.microsoft.com/office/powerpoint/2010/main" val="16549585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A dynamic web pag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 descr="Dynamic web page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219200"/>
            <a:ext cx="6096000" cy="4435769"/>
          </a:xfrm>
          <a:prstGeom prst="rect">
            <a:avLst/>
          </a:prstGeom>
          <a:effectLst>
            <a:outerShdw blurRad="63500" dist="635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410429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42781"/>
            <a:ext cx="7924800" cy="800219"/>
          </a:xfrm>
        </p:spPr>
        <p:txBody>
          <a:bodyPr/>
          <a:lstStyle/>
          <a:p>
            <a:r>
              <a:rPr lang="en-US" dirty="0"/>
              <a:t>How a web server processes a dynamic web pag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 descr="How a web server processes a dynamic web page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0005" y="1447800"/>
            <a:ext cx="6309995" cy="134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51224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two main ASP.NET technologi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8674766"/>
              </p:ext>
            </p:extLst>
          </p:nvPr>
        </p:nvGraphicFramePr>
        <p:xfrm>
          <a:off x="914400" y="1066800"/>
          <a:ext cx="7291387" cy="448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Document" r:id="rId3" imgW="7301323" imgH="4502264" progId="Word.Document.12">
                  <p:embed/>
                </p:oleObj>
              </mc:Choice>
              <mc:Fallback>
                <p:oleObj name="Document" r:id="rId3" imgW="7301323" imgH="450226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291387" cy="4487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84063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7315200" cy="800219"/>
          </a:xfrm>
        </p:spPr>
        <p:txBody>
          <a:bodyPr/>
          <a:lstStyle/>
          <a:p>
            <a:r>
              <a:rPr lang="en-US" dirty="0"/>
              <a:t>The two main types </a:t>
            </a:r>
            <a:br>
              <a:rPr lang="en-US" dirty="0"/>
            </a:br>
            <a:r>
              <a:rPr lang="en-US" dirty="0"/>
              <a:t>of ASP.NET Web Forms project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971813"/>
              </p:ext>
            </p:extLst>
          </p:nvPr>
        </p:nvGraphicFramePr>
        <p:xfrm>
          <a:off x="914400" y="1295400"/>
          <a:ext cx="7301323" cy="4794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Document" r:id="rId3" imgW="7301323" imgH="4794278" progId="Word.Document.12">
                  <p:embed/>
                </p:oleObj>
              </mc:Choice>
              <mc:Fallback>
                <p:oleObj name="Document" r:id="rId3" imgW="7301323" imgH="47942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301323" cy="47942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65737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Standalone developmen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 descr="Standalone development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250090"/>
            <a:ext cx="3708862" cy="1176529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309688"/>
              </p:ext>
            </p:extLst>
          </p:nvPr>
        </p:nvGraphicFramePr>
        <p:xfrm>
          <a:off x="914400" y="2667000"/>
          <a:ext cx="7301323" cy="2550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Document" r:id="rId4" imgW="7301323" imgH="2550347" progId="Word.Document.12">
                  <p:embed/>
                </p:oleObj>
              </mc:Choice>
              <mc:Fallback>
                <p:oleObj name="Document" r:id="rId4" imgW="7301323" imgH="255034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2667000"/>
                        <a:ext cx="7301323" cy="25503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90802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descr="Intranet development"/>
          <p:cNvSpPr>
            <a:spLocks noGrp="1"/>
          </p:cNvSpPr>
          <p:nvPr>
            <p:ph type="title"/>
          </p:nvPr>
        </p:nvSpPr>
        <p:spPr>
          <a:xfrm>
            <a:off x="900523" y="628590"/>
            <a:ext cx="7315200" cy="400110"/>
          </a:xfrm>
        </p:spPr>
        <p:txBody>
          <a:bodyPr/>
          <a:lstStyle/>
          <a:p>
            <a:r>
              <a:rPr lang="en-US" dirty="0"/>
              <a:t>Intranet developmen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 descr="Intranet Development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8513" y="1143000"/>
            <a:ext cx="6301154" cy="1524000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9929376"/>
              </p:ext>
            </p:extLst>
          </p:nvPr>
        </p:nvGraphicFramePr>
        <p:xfrm>
          <a:off x="914400" y="2895600"/>
          <a:ext cx="7301323" cy="177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Document" r:id="rId4" imgW="7301323" imgH="1776925" progId="Word.Document.12">
                  <p:embed/>
                </p:oleObj>
              </mc:Choice>
              <mc:Fallback>
                <p:oleObj name="Document" r:id="rId4" imgW="7301323" imgH="177692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2895600"/>
                        <a:ext cx="7301323" cy="177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84304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Internet developmen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 descr="Internet development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1309" y="1143000"/>
            <a:ext cx="6802091" cy="1447800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767881"/>
              </p:ext>
            </p:extLst>
          </p:nvPr>
        </p:nvGraphicFramePr>
        <p:xfrm>
          <a:off x="914400" y="2795075"/>
          <a:ext cx="7301323" cy="177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Document" r:id="rId4" imgW="7301323" imgH="1776925" progId="Word.Document.12">
                  <p:embed/>
                </p:oleObj>
              </mc:Choice>
              <mc:Fallback>
                <p:oleObj name="Document" r:id="rId4" imgW="7301323" imgH="177692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2795075"/>
                        <a:ext cx="7301323" cy="177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1441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three editions of Visual Studio 2015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990163"/>
              </p:ext>
            </p:extLst>
          </p:nvPr>
        </p:nvGraphicFramePr>
        <p:xfrm>
          <a:off x="914400" y="1143000"/>
          <a:ext cx="7301323" cy="3632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Document" r:id="rId3" imgW="7301323" imgH="3632705" progId="Word.Document.12">
                  <p:embed/>
                </p:oleObj>
              </mc:Choice>
              <mc:Fallback>
                <p:oleObj name="Document" r:id="rId3" imgW="7301323" imgH="363270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3632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806259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00035"/>
            <a:ext cx="7315200" cy="400110"/>
          </a:xfrm>
        </p:spPr>
        <p:txBody>
          <a:bodyPr/>
          <a:lstStyle/>
          <a:p>
            <a:r>
              <a:rPr lang="en-US" dirty="0"/>
              <a:t>The .NET Framework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 descr="The .NET Framework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6045" y="1066800"/>
            <a:ext cx="5862955" cy="4801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920649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descr="tracking in a web application"/>
          <p:cNvSpPr>
            <a:spLocks noGrp="1"/>
          </p:cNvSpPr>
          <p:nvPr>
            <p:ph type="title"/>
          </p:nvPr>
        </p:nvSpPr>
        <p:spPr>
          <a:xfrm>
            <a:off x="381000" y="609599"/>
            <a:ext cx="8763000" cy="400110"/>
          </a:xfrm>
        </p:spPr>
        <p:txBody>
          <a:bodyPr/>
          <a:lstStyle/>
          <a:p>
            <a:r>
              <a:rPr lang="en-US" dirty="0"/>
              <a:t>Why state is difficult to track in a web applica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 descr="trackiing in a web application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1219" y="1905000"/>
            <a:ext cx="7141561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94753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  <a:p>
            <a:pPr algn="r">
              <a:defRPr/>
            </a:pPr>
            <a:r>
              <a:rPr lang="en-US" sz="900" dirty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2234460"/>
              </p:ext>
            </p:extLst>
          </p:nvPr>
        </p:nvGraphicFramePr>
        <p:xfrm>
          <a:off x="914400" y="1066800"/>
          <a:ext cx="7301323" cy="4598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Document" r:id="rId3" imgW="7301323" imgH="4598402" progId="Word.Document.12">
                  <p:embed/>
                </p:oleObj>
              </mc:Choice>
              <mc:Fallback>
                <p:oleObj name="Document" r:id="rId3" imgW="7301323" imgH="459840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01323" cy="45980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36488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Five ASP.NET features for maintaining stat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804779"/>
              </p:ext>
            </p:extLst>
          </p:nvPr>
        </p:nvGraphicFramePr>
        <p:xfrm>
          <a:off x="914400" y="1191366"/>
          <a:ext cx="7301323" cy="1932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Document" r:id="rId3" imgW="7301323" imgH="1932834" progId="Word.Document.12">
                  <p:embed/>
                </p:oleObj>
              </mc:Choice>
              <mc:Fallback>
                <p:oleObj name="Document" r:id="rId3" imgW="7301323" imgH="193283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91366"/>
                        <a:ext cx="7301323" cy="19328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41031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09546"/>
            <a:ext cx="8153400" cy="800219"/>
          </a:xfrm>
        </p:spPr>
        <p:txBody>
          <a:bodyPr/>
          <a:lstStyle/>
          <a:p>
            <a:r>
              <a:rPr lang="en-US" dirty="0"/>
              <a:t>The Future Value application after the user clicks the Calculate butt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 descr="Future Value Applicatio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1820" y="1684033"/>
            <a:ext cx="5420360" cy="4090098"/>
          </a:xfrm>
          <a:prstGeom prst="rect">
            <a:avLst/>
          </a:prstGeom>
          <a:effectLst>
            <a:outerShdw blurRad="63500" dist="635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8191419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09546"/>
            <a:ext cx="8229600" cy="800219"/>
          </a:xfrm>
        </p:spPr>
        <p:txBody>
          <a:bodyPr/>
          <a:lstStyle/>
          <a:p>
            <a:r>
              <a:rPr lang="en-US" dirty="0"/>
              <a:t>The Future Value application with error messages displayed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 descr="Future Value Applicatio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4850" y="1595165"/>
            <a:ext cx="5194300" cy="4267835"/>
          </a:xfrm>
          <a:prstGeom prst="rect">
            <a:avLst/>
          </a:prstGeom>
          <a:effectLst>
            <a:outerShdw blurRad="63500" dist="635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8007394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6"/>
            <a:ext cx="7315200" cy="800219"/>
          </a:xfrm>
        </p:spPr>
        <p:txBody>
          <a:bodyPr/>
          <a:lstStyle/>
          <a:p>
            <a:r>
              <a:rPr lang="en-US" dirty="0"/>
              <a:t>The Future Value form in Design view </a:t>
            </a:r>
            <a:br>
              <a:rPr lang="en-US" dirty="0"/>
            </a:br>
            <a:r>
              <a:rPr lang="en-US" dirty="0"/>
              <a:t>of Visual Studio 2015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 descr="Future Value Application development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371600"/>
            <a:ext cx="6884482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598097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7696200" cy="800219"/>
          </a:xfrm>
        </p:spPr>
        <p:txBody>
          <a:bodyPr/>
          <a:lstStyle/>
          <a:p>
            <a:r>
              <a:rPr lang="en-US" dirty="0"/>
              <a:t>Some of the files in the Future Value applica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012935"/>
              </p:ext>
            </p:extLst>
          </p:nvPr>
        </p:nvGraphicFramePr>
        <p:xfrm>
          <a:off x="914400" y="1143000"/>
          <a:ext cx="7301323" cy="4077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Document" r:id="rId3" imgW="7301323" imgH="4077387" progId="Word.Document.12">
                  <p:embed/>
                </p:oleObj>
              </mc:Choice>
              <mc:Fallback>
                <p:oleObj name="Document" r:id="rId3" imgW="7301323" imgH="407738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40770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222266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7620000" cy="800219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aspx</a:t>
            </a:r>
            <a:r>
              <a:rPr lang="en-US" dirty="0"/>
              <a:t> file for the Default form (Default.aspx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2210"/>
              </p:ext>
            </p:extLst>
          </p:nvPr>
        </p:nvGraphicFramePr>
        <p:xfrm>
          <a:off x="914400" y="1143000"/>
          <a:ext cx="7300912" cy="487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Document" r:id="rId3" imgW="7301323" imgH="4871332" progId="Word.Document.12">
                  <p:embed/>
                </p:oleObj>
              </mc:Choice>
              <mc:Fallback>
                <p:oleObj name="Document" r:id="rId3" imgW="7301323" imgH="487133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487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26620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aspx</a:t>
            </a:r>
            <a:r>
              <a:rPr lang="en-US" dirty="0"/>
              <a:t> file for the Default form (cont.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247382"/>
              </p:ext>
            </p:extLst>
          </p:nvPr>
        </p:nvGraphicFramePr>
        <p:xfrm>
          <a:off x="914400" y="1143000"/>
          <a:ext cx="7300912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Document" r:id="rId3" imgW="7301323" imgH="4468058" progId="Word.Document.12">
                  <p:embed/>
                </p:oleObj>
              </mc:Choice>
              <mc:Fallback>
                <p:oleObj name="Document" r:id="rId3" imgW="7301323" imgH="446805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4467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508780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aspx</a:t>
            </a:r>
            <a:r>
              <a:rPr lang="en-US" dirty="0"/>
              <a:t> file for the Default form (cont.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662046"/>
              </p:ext>
            </p:extLst>
          </p:nvPr>
        </p:nvGraphicFramePr>
        <p:xfrm>
          <a:off x="914400" y="1143000"/>
          <a:ext cx="7300912" cy="343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Document" r:id="rId3" imgW="7301323" imgH="3432869" progId="Word.Document.12">
                  <p:embed/>
                </p:oleObj>
              </mc:Choice>
              <mc:Fallback>
                <p:oleObj name="Document" r:id="rId3" imgW="7301323" imgH="343286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3432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359670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7315200" cy="800219"/>
          </a:xfrm>
        </p:spPr>
        <p:txBody>
          <a:bodyPr/>
          <a:lstStyle/>
          <a:p>
            <a:r>
              <a:rPr lang="en-US" dirty="0"/>
              <a:t>The code-behind file for the Default form (</a:t>
            </a:r>
            <a:r>
              <a:rPr lang="en-US" dirty="0" err="1"/>
              <a:t>Default.aspx.cs</a:t>
            </a:r>
            <a:r>
              <a:rPr lang="en-US" dirty="0"/>
              <a:t>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554435"/>
              </p:ext>
            </p:extLst>
          </p:nvPr>
        </p:nvGraphicFramePr>
        <p:xfrm>
          <a:off x="914400" y="1416050"/>
          <a:ext cx="7300912" cy="346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Document" r:id="rId3" imgW="7301323" imgH="3461314" progId="Word.Document.12">
                  <p:embed/>
                </p:oleObj>
              </mc:Choice>
              <mc:Fallback>
                <p:oleObj name="Document" r:id="rId3" imgW="7301323" imgH="34613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416050"/>
                        <a:ext cx="7300912" cy="346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752360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6"/>
            <a:ext cx="7620000" cy="800219"/>
          </a:xfrm>
        </p:spPr>
        <p:txBody>
          <a:bodyPr/>
          <a:lstStyle/>
          <a:p>
            <a:r>
              <a:rPr lang="en-US" dirty="0"/>
              <a:t>The code-behind file for the Default form (cont.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0511952"/>
              </p:ext>
            </p:extLst>
          </p:nvPr>
        </p:nvGraphicFramePr>
        <p:xfrm>
          <a:off x="914400" y="1143000"/>
          <a:ext cx="7300912" cy="325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Document" r:id="rId3" imgW="7301323" imgH="3259677" progId="Word.Document.12">
                  <p:embed/>
                </p:oleObj>
              </mc:Choice>
              <mc:Fallback>
                <p:oleObj name="Document" r:id="rId3" imgW="7301323" imgH="325967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3259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6287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Objectives (continued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6C87D93-5C2D-41EF-A7EB-906DE84770B5}"/>
              </a:ext>
            </a:extLst>
          </p:cNvPr>
          <p:cNvSpPr txBox="1"/>
          <p:nvPr/>
        </p:nvSpPr>
        <p:spPr>
          <a:xfrm>
            <a:off x="762000" y="1213333"/>
            <a:ext cx="80010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8. List the software components that you need on your own PC if you want to develop and run ASP.NET web applications in a standalone environment, including database applications.</a:t>
            </a:r>
          </a:p>
          <a:p>
            <a:r>
              <a:rPr lang="en-US" sz="2000" dirty="0"/>
              <a:t>9. Describe the class libraries and Common Language Runtime of the .NET Framework.</a:t>
            </a:r>
          </a:p>
          <a:p>
            <a:r>
              <a:rPr lang="en-US" sz="2000" dirty="0"/>
              <a:t>10. Distinguish between the aspx files and the code-behind files in an ASP.NET web application.</a:t>
            </a:r>
          </a:p>
        </p:txBody>
      </p:sp>
    </p:spTree>
    <p:extLst>
      <p:ext uri="{BB962C8B-B14F-4D97-AF65-F5344CB8AC3E}">
        <p14:creationId xmlns:p14="http://schemas.microsoft.com/office/powerpoint/2010/main" val="172019243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7620000" cy="800219"/>
          </a:xfrm>
        </p:spPr>
        <p:txBody>
          <a:bodyPr/>
          <a:lstStyle/>
          <a:p>
            <a:r>
              <a:rPr lang="en-US" dirty="0"/>
              <a:t>The code-behind file for the Default form (cont.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087200"/>
              </p:ext>
            </p:extLst>
          </p:nvPr>
        </p:nvGraphicFramePr>
        <p:xfrm>
          <a:off x="914400" y="1143000"/>
          <a:ext cx="7300912" cy="487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Document" r:id="rId3" imgW="7301323" imgH="4871332" progId="Word.Document.12">
                  <p:embed/>
                </p:oleObj>
              </mc:Choice>
              <mc:Fallback>
                <p:oleObj name="Document" r:id="rId3" imgW="7301323" imgH="487133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487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32196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7848600" cy="800219"/>
          </a:xfrm>
        </p:spPr>
        <p:txBody>
          <a:bodyPr/>
          <a:lstStyle/>
          <a:p>
            <a:r>
              <a:rPr lang="en-US" dirty="0"/>
              <a:t>The Order page of a Shopping Cart applica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 descr="Example web page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599" y="1143000"/>
            <a:ext cx="6400801" cy="4658707"/>
          </a:xfrm>
          <a:prstGeom prst="rect">
            <a:avLst/>
          </a:prstGeom>
          <a:effectLst>
            <a:outerShdw blurRad="63500" dist="635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850538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Cart page of a Shopping Cart applica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 descr="Example web page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7945" y="1219199"/>
            <a:ext cx="6205855" cy="4519253"/>
          </a:xfrm>
          <a:prstGeom prst="rect">
            <a:avLst/>
          </a:prstGeom>
          <a:effectLst>
            <a:outerShdw blurRad="63500" dist="635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875943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components of a web applica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 descr="How the Internet works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7945" y="1206500"/>
            <a:ext cx="5901055" cy="3594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84545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components of an HTTP UR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6" name="Rectangle 2" descr="URL parts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 descr="URL parts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348923"/>
              </p:ext>
            </p:extLst>
          </p:nvPr>
        </p:nvGraphicFramePr>
        <p:xfrm>
          <a:off x="1314449" y="1247775"/>
          <a:ext cx="6016211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4333743" imgH="535680" progId="Visio.Drawing.11">
                  <p:embed/>
                </p:oleObj>
              </mc:Choice>
              <mc:Fallback>
                <p:oleObj name="Visio" r:id="rId3" imgW="4333743" imgH="5356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49" y="1247775"/>
                        <a:ext cx="6016211" cy="733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08180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A static web pag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 descr="Static web page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3345" y="1219200"/>
            <a:ext cx="6660390" cy="4038600"/>
          </a:xfrm>
          <a:prstGeom prst="rect">
            <a:avLst/>
          </a:prstGeom>
          <a:effectLst>
            <a:outerShdw blurRad="63500" dist="635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669937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7620000" cy="800219"/>
          </a:xfrm>
        </p:spPr>
        <p:txBody>
          <a:bodyPr/>
          <a:lstStyle/>
          <a:p>
            <a:r>
              <a:rPr lang="en-US" dirty="0"/>
              <a:t>How a web server processes a static web pag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6, Mike Murach &amp; Associates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 descr="Web servers serves a web page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1600200"/>
            <a:ext cx="4216400" cy="1622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3439983"/>
      </p:ext>
    </p:extLst>
  </p:cSld>
  <p:clrMapOvr>
    <a:masterClrMapping/>
  </p:clrMapOvr>
</p:sld>
</file>

<file path=ppt/theme/theme1.xml><?xml version="1.0" encoding="utf-8"?>
<a:theme xmlns:a="http://schemas.openxmlformats.org/drawingml/2006/main" name="Master slides_with_titles_logo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_with_titles_logo</Template>
  <TotalTime>193</TotalTime>
  <Words>974</Words>
  <Application>Microsoft Office PowerPoint</Application>
  <PresentationFormat>On-screen Show (4:3)</PresentationFormat>
  <Paragraphs>155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7" baseType="lpstr">
      <vt:lpstr>Arial</vt:lpstr>
      <vt:lpstr>Arial Narrow</vt:lpstr>
      <vt:lpstr>Calibri</vt:lpstr>
      <vt:lpstr>Times New Roman</vt:lpstr>
      <vt:lpstr>Master slides_with_titles_logo</vt:lpstr>
      <vt:lpstr>Document</vt:lpstr>
      <vt:lpstr>Visio</vt:lpstr>
      <vt:lpstr>Chapter 1</vt:lpstr>
      <vt:lpstr>Objectives</vt:lpstr>
      <vt:lpstr>Objectives (continued)</vt:lpstr>
      <vt:lpstr>The Order page of a Shopping Cart application</vt:lpstr>
      <vt:lpstr>The Cart page of a Shopping Cart application</vt:lpstr>
      <vt:lpstr>The components of a web application</vt:lpstr>
      <vt:lpstr>The components of an HTTP URL</vt:lpstr>
      <vt:lpstr>A static web page</vt:lpstr>
      <vt:lpstr>How a web server processes a static web page</vt:lpstr>
      <vt:lpstr>A dynamic web page</vt:lpstr>
      <vt:lpstr>How a web server processes a dynamic web page</vt:lpstr>
      <vt:lpstr>The two main ASP.NET technologies</vt:lpstr>
      <vt:lpstr>The two main types  of ASP.NET Web Forms projects</vt:lpstr>
      <vt:lpstr>Standalone development</vt:lpstr>
      <vt:lpstr>Intranet development</vt:lpstr>
      <vt:lpstr>Internet development</vt:lpstr>
      <vt:lpstr>The three editions of Visual Studio 2015</vt:lpstr>
      <vt:lpstr>The .NET Framework</vt:lpstr>
      <vt:lpstr>Why state is difficult to track in a web application</vt:lpstr>
      <vt:lpstr>Five ASP.NET features for maintaining state</vt:lpstr>
      <vt:lpstr>The Future Value application after the user clicks the Calculate button</vt:lpstr>
      <vt:lpstr>The Future Value application with error messages displayed</vt:lpstr>
      <vt:lpstr>The Future Value form in Design view  of Visual Studio 2015</vt:lpstr>
      <vt:lpstr>Some of the files in the Future Value application</vt:lpstr>
      <vt:lpstr>The aspx file for the Default form (Default.aspx)</vt:lpstr>
      <vt:lpstr>The aspx file for the Default form (cont.)</vt:lpstr>
      <vt:lpstr>The aspx file for the Default form (cont.)</vt:lpstr>
      <vt:lpstr>The code-behind file for the Default form (Default.aspx.cs)</vt:lpstr>
      <vt:lpstr>The code-behind file for the Default form (cont.)</vt:lpstr>
      <vt:lpstr>The code-behind file for the Default form (cont.)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a David</dc:creator>
  <cp:lastModifiedBy>Roxana Reed</cp:lastModifiedBy>
  <cp:revision>12</cp:revision>
  <cp:lastPrinted>2016-01-14T23:03:16Z</cp:lastPrinted>
  <dcterms:created xsi:type="dcterms:W3CDTF">2016-07-15T18:43:25Z</dcterms:created>
  <dcterms:modified xsi:type="dcterms:W3CDTF">2018-09-10T01:20:55Z</dcterms:modified>
</cp:coreProperties>
</file>